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9014A9" w:rsidRDefault="009014A9">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9014A9" w:rsidRDefault="009014A9">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9014A9" w:rsidRDefault="009014A9">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9014A9" w:rsidRDefault="009014A9">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9014A9" w:rsidRDefault="009014A9">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9014A9" w:rsidRDefault="009014A9">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9014A9" w:rsidRDefault="009014A9">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9014A9" w:rsidRDefault="009014A9">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9014A9" w:rsidRDefault="009014A9">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9014A9" w:rsidRDefault="009014A9">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9014A9" w:rsidRDefault="009014A9">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9014A9" w:rsidRDefault="009014A9">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9014A9" w:rsidRDefault="009014A9">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9014A9" w:rsidRDefault="009014A9">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9014A9" w:rsidRDefault="009014A9">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9014A9" w:rsidRDefault="009014A9">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9014A9" w:rsidRDefault="009014A9">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9014A9" w:rsidRDefault="009014A9">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9014A9" w:rsidRDefault="009014A9">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9014A9" w:rsidRDefault="009014A9">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9014A9" w:rsidRDefault="009014A9">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9014A9" w:rsidRDefault="009014A9">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9014A9" w:rsidRDefault="009014A9">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9014A9" w:rsidRDefault="009014A9">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9014A9" w:rsidRDefault="009014A9">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9014A9" w:rsidRDefault="009014A9">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9014A9" w:rsidRDefault="009014A9">
                            <w:r>
                              <w:t>GR-SC-01</w:t>
                            </w:r>
                          </w:p>
                          <w:p w14:paraId="19FB4E23" w14:textId="77777777" w:rsidR="009014A9" w:rsidRDefault="009014A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9014A9" w:rsidRDefault="009014A9">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9014A9" w:rsidRDefault="009014A9">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9014A9" w:rsidRDefault="009014A9">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9014A9" w:rsidRDefault="009014A9">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9014A9" w:rsidRDefault="009014A9">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9014A9" w:rsidRDefault="009014A9">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9014A9" w:rsidRDefault="009014A9">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9014A9" w:rsidRDefault="009014A9">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9014A9" w:rsidRDefault="009014A9">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9014A9" w:rsidRDefault="009014A9">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9014A9" w:rsidRDefault="009014A9">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9014A9" w:rsidRDefault="009014A9">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9014A9" w:rsidRDefault="009014A9">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9014A9" w:rsidRDefault="009014A9">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9014A9" w:rsidRDefault="009014A9">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9014A9" w:rsidRDefault="009014A9">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9014A9" w:rsidRDefault="009014A9">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9014A9" w:rsidRDefault="009014A9">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9014A9" w:rsidRDefault="009014A9">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9014A9" w:rsidRDefault="009014A9">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9014A9" w:rsidRDefault="009014A9">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9014A9" w:rsidRDefault="009014A9">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9014A9" w:rsidRDefault="009014A9">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9014A9" w:rsidRDefault="009014A9">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9014A9" w:rsidRDefault="009014A9">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9014A9" w:rsidRDefault="009014A9">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9014A9" w:rsidRDefault="009014A9">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9014A9" w:rsidRDefault="009014A9">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9014A9" w:rsidRDefault="009014A9">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9014A9" w:rsidRDefault="009014A9">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9014A9" w:rsidRDefault="009014A9">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9014A9" w:rsidRDefault="009014A9">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9014A9" w:rsidRDefault="009014A9">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9014A9" w:rsidRDefault="009014A9">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9014A9" w:rsidRDefault="009014A9">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9014A9" w:rsidRDefault="009014A9">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9014A9" w:rsidRDefault="009014A9">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9014A9" w:rsidRDefault="009014A9">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9014A9" w:rsidRDefault="009014A9">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9014A9" w:rsidRDefault="009014A9">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9014A9" w:rsidRDefault="009014A9">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9014A9" w:rsidRDefault="009014A9">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9014A9" w:rsidRDefault="009014A9">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9014A9" w:rsidRDefault="009014A9">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9014A9" w:rsidRDefault="009014A9">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9014A9" w:rsidRDefault="009014A9">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9014A9" w:rsidRDefault="009014A9">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9014A9" w:rsidRDefault="009014A9">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9014A9" w:rsidRDefault="009014A9">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9014A9" w:rsidRDefault="009014A9">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9014A9" w:rsidRDefault="009014A9">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9014A9" w:rsidRDefault="009014A9">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9014A9" w:rsidRDefault="009014A9">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9014A9" w:rsidRDefault="009014A9">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9014A9" w:rsidRDefault="009014A9">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 xml:space="preserve">The </w:t>
            </w:r>
            <w:proofErr w:type="gramStart"/>
            <w:r>
              <w:t>2-3 player</w:t>
            </w:r>
            <w:proofErr w:type="gramEnd"/>
            <w:r>
              <w:t xml:space="preserve">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52.15pt" o:ole="">
            <v:imagedata r:id="rId23" o:title=""/>
          </v:shape>
          <o:OLEObject Type="Embed" ProgID="Visio.Drawing.11" ShapeID="_x0000_i1025" DrawAspect="Content" ObjectID="_1332326931"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proofErr w:type="gramStart"/>
            <w:r>
              <w:t>else</w:t>
            </w:r>
            <w:proofErr w:type="gramEnd"/>
            <w:r>
              <w:t xml:space="preserv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proofErr w:type="gramStart"/>
            <w:r w:rsidR="003D3E0C">
              <w:t>enters</w:t>
            </w:r>
            <w:proofErr w:type="gramEnd"/>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proofErr w:type="gramStart"/>
            <w:r>
              <w:t>the</w:t>
            </w:r>
            <w:proofErr w:type="gramEnd"/>
            <w:r>
              <w:t xml:space="preserv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0F883128" w14:textId="419092D4" w:rsidR="003427B0" w:rsidRDefault="00691681" w:rsidP="00691681">
      <w:r>
        <w:t>The following are the Responsibilities of each use case and will be used in each of the following Use Case Maps.</w:t>
      </w:r>
      <w:r w:rsidR="005D4096">
        <w:t xml:space="preserve"> The codes found in the ID column can be interpreted as Triggering Event, Responsibility and Resulting Event</w:t>
      </w:r>
      <w:proofErr w:type="gramStart"/>
      <w:r w:rsidR="005D4096">
        <w:t>;</w:t>
      </w:r>
      <w:proofErr w:type="gramEnd"/>
      <w:r w:rsidR="005D4096">
        <w:t xml:space="preserve"> for TE, RESP, and RE, respectively.</w:t>
      </w:r>
    </w:p>
    <w:p w14:paraId="066A69DD" w14:textId="77777777" w:rsidR="003427B0" w:rsidRPr="00C44B2C" w:rsidRDefault="003427B0" w:rsidP="003427B0">
      <w:pPr>
        <w:rPr>
          <w:sz w:val="36"/>
          <w:szCs w:val="36"/>
          <w:u w:val="single"/>
        </w:rPr>
      </w:pPr>
      <w:r w:rsidRPr="00C44B2C">
        <w:rPr>
          <w:sz w:val="36"/>
          <w:szCs w:val="36"/>
          <w:u w:val="single"/>
        </w:rPr>
        <w:t>UUCM-01</w:t>
      </w:r>
    </w:p>
    <w:p w14:paraId="76D28CA4" w14:textId="1D398FC7" w:rsidR="003427B0" w:rsidRDefault="003427B0" w:rsidP="00691681">
      <w:r>
        <w:rPr>
          <w:noProof/>
        </w:rPr>
        <w:lastRenderedPageBreak/>
        <w:drawing>
          <wp:inline distT="0" distB="0" distL="0" distR="0" wp14:anchorId="3A6A4B8B" wp14:editId="1AE0EA7E">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bl>
    <w:p w14:paraId="05AD90BA" w14:textId="77777777" w:rsidR="003427B0" w:rsidRDefault="003427B0" w:rsidP="003427B0">
      <w:pPr>
        <w:rPr>
          <w:sz w:val="36"/>
          <w:szCs w:val="36"/>
          <w:u w:val="single"/>
        </w:rPr>
      </w:pPr>
    </w:p>
    <w:p w14:paraId="444D8462" w14:textId="77777777" w:rsidR="003427B0" w:rsidRPr="00C44B2C" w:rsidRDefault="003427B0" w:rsidP="003427B0">
      <w:pPr>
        <w:rPr>
          <w:sz w:val="36"/>
          <w:szCs w:val="36"/>
          <w:u w:val="single"/>
        </w:rPr>
      </w:pPr>
      <w:r>
        <w:rPr>
          <w:sz w:val="36"/>
          <w:szCs w:val="36"/>
          <w:u w:val="single"/>
        </w:rPr>
        <w:t>UUCM-02</w:t>
      </w:r>
    </w:p>
    <w:p w14:paraId="5F094D63" w14:textId="6E95F207" w:rsidR="009014A9" w:rsidRDefault="003427B0">
      <w:r>
        <w:rPr>
          <w:noProof/>
        </w:rPr>
        <w:drawing>
          <wp:inline distT="0" distB="0" distL="0" distR="0" wp14:anchorId="616EED9A" wp14:editId="779E0EE0">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5BD93B4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ED0E03" w14:textId="19F483B6" w:rsidR="009014A9" w:rsidRDefault="009014A9" w:rsidP="00512BD6">
            <w:pPr>
              <w:jc w:val="center"/>
            </w:pPr>
            <w:r>
              <w:lastRenderedPageBreak/>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3F7A88" w14:textId="546D8E6B" w:rsidR="009014A9" w:rsidRDefault="009014A9" w:rsidP="00D40AC8">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4C8D65" w14:textId="09FD8CA5"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5DCB729B" w:rsidR="00FF4A82" w:rsidRDefault="00ED0F16"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ED0F16" w:rsidRPr="00691681" w14:paraId="07F7BF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ACD802" w14:textId="46692FC9"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E7823E" w14:textId="4C5B1899" w:rsidR="00ED0F16" w:rsidRDefault="00ED0F16" w:rsidP="00D40AC8">
            <w:pPr>
              <w:jc w:val="center"/>
              <w:cnfStyle w:val="000000000000" w:firstRow="0" w:lastRow="0" w:firstColumn="0" w:lastColumn="0" w:oddVBand="0" w:evenVBand="0" w:oddHBand="0" w:evenHBand="0" w:firstRowFirstColumn="0" w:firstRowLastColumn="0" w:lastRowFirstColumn="0" w:lastRowLastColumn="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7C633B" w14:textId="60F89A05" w:rsidR="00ED0F16" w:rsidRDefault="00ED0F16"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2DE5507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60E6356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190E024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6ED4F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58CDE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49530C8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3C74890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69D6D6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000000" w:firstRow="0" w:lastRow="0" w:firstColumn="0" w:lastColumn="0" w:oddVBand="0" w:evenVBand="0" w:oddHBand="0"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EC4F02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AD4A93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14:paraId="3DC1FE7C" w14:textId="77777777" w:rsidR="003427B0" w:rsidRDefault="003427B0" w:rsidP="003427B0">
      <w:pPr>
        <w:rPr>
          <w:sz w:val="36"/>
          <w:szCs w:val="36"/>
          <w:u w:val="single"/>
        </w:rPr>
      </w:pPr>
    </w:p>
    <w:p w14:paraId="7BA3C20B" w14:textId="77777777" w:rsidR="003427B0" w:rsidRPr="00C44B2C" w:rsidRDefault="003427B0" w:rsidP="003427B0">
      <w:pPr>
        <w:rPr>
          <w:sz w:val="36"/>
          <w:szCs w:val="36"/>
          <w:u w:val="single"/>
        </w:rPr>
      </w:pPr>
      <w:r>
        <w:rPr>
          <w:sz w:val="36"/>
          <w:szCs w:val="36"/>
          <w:u w:val="single"/>
        </w:rPr>
        <w:t>UUCM-03</w:t>
      </w:r>
    </w:p>
    <w:p w14:paraId="0968881C" w14:textId="564CC0E0" w:rsidR="009014A9" w:rsidRDefault="003427B0">
      <w:r>
        <w:rPr>
          <w:noProof/>
        </w:rPr>
        <w:drawing>
          <wp:inline distT="0" distB="0" distL="0" distR="0" wp14:anchorId="7C7E2A34" wp14:editId="0F25F75E">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5DBC3A7D"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9FF99C" w14:textId="35E9AF68"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37A565" w14:textId="60FAE8FE"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AD0F7B9" w14:textId="14C94BAA"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8003C2" w:rsidRPr="00691681" w14:paraId="4906A2D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0A55DDE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6630AD9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100000" w:firstRow="0" w:lastRow="0" w:firstColumn="0" w:lastColumn="0" w:oddVBand="0" w:evenVBand="0" w:oddHBand="1"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100000" w:firstRow="0" w:lastRow="0" w:firstColumn="0" w:lastColumn="0" w:oddVBand="0" w:evenVBand="0" w:oddHBand="1" w:evenHBand="0" w:firstRowFirstColumn="0" w:firstRowLastColumn="0" w:lastRowFirstColumn="0" w:lastRowLastColumn="0"/>
            </w:pPr>
            <w:r>
              <w:t>UC-03</w:t>
            </w:r>
          </w:p>
        </w:tc>
      </w:tr>
    </w:tbl>
    <w:p w14:paraId="5423376B" w14:textId="77777777" w:rsidR="00A11628" w:rsidRDefault="00A11628"/>
    <w:p w14:paraId="1DDADBE0" w14:textId="77777777" w:rsidR="00671890" w:rsidRPr="00C44B2C" w:rsidRDefault="00671890" w:rsidP="00671890">
      <w:pPr>
        <w:rPr>
          <w:sz w:val="36"/>
          <w:szCs w:val="36"/>
          <w:u w:val="single"/>
        </w:rPr>
      </w:pPr>
      <w:r>
        <w:rPr>
          <w:sz w:val="36"/>
          <w:szCs w:val="36"/>
          <w:u w:val="single"/>
        </w:rPr>
        <w:t>UUCM-04</w:t>
      </w:r>
    </w:p>
    <w:p w14:paraId="5806F466" w14:textId="7031ECA6" w:rsidR="00671890" w:rsidRDefault="00671890" w:rsidP="00671890">
      <w:r>
        <w:rPr>
          <w:noProof/>
        </w:rPr>
        <w:lastRenderedPageBreak/>
        <w:drawing>
          <wp:inline distT="0" distB="0" distL="0" distR="0" wp14:anchorId="4650990F" wp14:editId="1D0CBEED">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A11628" w:rsidRPr="00691681" w14:paraId="08129475"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6FAF05" w14:textId="261ADD15" w:rsidR="00A11628" w:rsidRDefault="00A11628"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9A0E63" w14:textId="6FA02759" w:rsidR="00A11628" w:rsidRDefault="00A11628"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26AEF4" w14:textId="6E126E6D" w:rsidR="00A11628" w:rsidRDefault="00A11628"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bl>
    <w:p w14:paraId="68807775" w14:textId="77777777" w:rsidR="00AC3505" w:rsidRDefault="00AC3505" w:rsidP="00AC3505">
      <w:pPr>
        <w:rPr>
          <w:sz w:val="36"/>
          <w:szCs w:val="36"/>
          <w:u w:val="single"/>
        </w:rPr>
      </w:pPr>
    </w:p>
    <w:p w14:paraId="6948315F" w14:textId="77777777" w:rsidR="00762306" w:rsidRDefault="00762306" w:rsidP="00762306">
      <w:pPr>
        <w:rPr>
          <w:sz w:val="36"/>
          <w:szCs w:val="36"/>
          <w:u w:val="single"/>
        </w:rPr>
      </w:pPr>
      <w:r>
        <w:rPr>
          <w:sz w:val="36"/>
          <w:szCs w:val="36"/>
          <w:u w:val="single"/>
        </w:rPr>
        <w:t>UUCM-05</w:t>
      </w:r>
    </w:p>
    <w:p w14:paraId="5A9C8E70" w14:textId="119B0B84" w:rsidR="009014A9" w:rsidRDefault="00762306" w:rsidP="00762306">
      <w:r w:rsidRPr="00C44B2C">
        <w:rPr>
          <w:noProof/>
          <w:sz w:val="36"/>
          <w:szCs w:val="36"/>
        </w:rPr>
        <w:drawing>
          <wp:inline distT="0" distB="0" distL="0" distR="0" wp14:anchorId="0415800D" wp14:editId="47DE35EF">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3EA7B2B4"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2816B2" w14:textId="0A7B8D6D"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FB5E71" w14:textId="40ED333D"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62DC3B" w14:textId="66D37E2E"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9497F" w:rsidRPr="00691681" w14:paraId="66D95B9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100000" w:firstRow="0" w:lastRow="0" w:firstColumn="0" w:lastColumn="0" w:oddVBand="0" w:evenVBand="0" w:oddHBand="1"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B423A3" w:rsidRPr="00691681" w14:paraId="6FD2EF8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lastRenderedPageBreak/>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000000" w:firstRow="0" w:lastRow="0" w:firstColumn="0" w:lastColumn="0" w:oddVBand="0" w:evenVBand="0" w:oddHBand="0"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275E3B" w:rsidRPr="00691681" w14:paraId="2FCAFC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100000" w:firstRow="0" w:lastRow="0" w:firstColumn="0" w:lastColumn="0" w:oddVBand="0" w:evenVBand="0" w:oddHBand="1"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A0AD0" w:rsidRPr="00691681" w14:paraId="09072E8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000000" w:firstRow="0" w:lastRow="0" w:firstColumn="0" w:lastColumn="0" w:oddVBand="0" w:evenVBand="0" w:oddHBand="0"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56630" w:rsidRPr="00691681" w14:paraId="39B2201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100000" w:firstRow="0" w:lastRow="0" w:firstColumn="0" w:lastColumn="0" w:oddVBand="0" w:evenVBand="0" w:oddHBand="1" w:evenHBand="0" w:firstRowFirstColumn="0" w:firstRowLastColumn="0" w:lastRowFirstColumn="0" w:lastRowLastColumn="0"/>
            </w:pPr>
            <w:r>
              <w:t>UC-05</w:t>
            </w:r>
          </w:p>
        </w:tc>
      </w:tr>
    </w:tbl>
    <w:p w14:paraId="29EE328B" w14:textId="77777777" w:rsidR="00AC3505" w:rsidRDefault="00AC3505" w:rsidP="00AC3505">
      <w:pPr>
        <w:rPr>
          <w:sz w:val="36"/>
          <w:szCs w:val="36"/>
          <w:u w:val="single"/>
        </w:rPr>
      </w:pPr>
    </w:p>
    <w:p w14:paraId="28856308" w14:textId="2312D3AA" w:rsidR="009014A9" w:rsidRPr="00AC3505" w:rsidRDefault="00762306">
      <w:pPr>
        <w:rPr>
          <w:sz w:val="36"/>
          <w:szCs w:val="36"/>
          <w:u w:val="single"/>
        </w:rPr>
      </w:pPr>
      <w:r>
        <w:rPr>
          <w:sz w:val="36"/>
          <w:szCs w:val="36"/>
          <w:u w:val="single"/>
        </w:rPr>
        <w:t>UUCM-06</w:t>
      </w:r>
      <w:r w:rsidRPr="00C44B2C">
        <w:rPr>
          <w:noProof/>
          <w:sz w:val="36"/>
          <w:szCs w:val="36"/>
        </w:rPr>
        <w:drawing>
          <wp:inline distT="0" distB="0" distL="0" distR="0" wp14:anchorId="244EE671" wp14:editId="01EB540C">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138A23DE"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804D86" w14:textId="2EC4B9A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2AB743" w14:textId="4C130193" w:rsidR="009014A9" w:rsidRDefault="009014A9" w:rsidP="00485F70">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C57E46" w14:textId="1030504D"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bl>
    <w:p w14:paraId="7B96D537" w14:textId="77777777" w:rsidR="00AC3505" w:rsidRDefault="00AC3505" w:rsidP="00AC3505">
      <w:pPr>
        <w:rPr>
          <w:sz w:val="36"/>
          <w:szCs w:val="36"/>
          <w:u w:val="single"/>
        </w:rPr>
      </w:pPr>
    </w:p>
    <w:p w14:paraId="1804A90B" w14:textId="77777777" w:rsidR="00762306" w:rsidRPr="00C44B2C" w:rsidRDefault="00762306" w:rsidP="00762306">
      <w:pPr>
        <w:rPr>
          <w:sz w:val="36"/>
          <w:szCs w:val="36"/>
          <w:u w:val="single"/>
        </w:rPr>
      </w:pPr>
      <w:r>
        <w:rPr>
          <w:sz w:val="36"/>
          <w:szCs w:val="36"/>
          <w:u w:val="single"/>
        </w:rPr>
        <w:t>UUCM-07</w:t>
      </w:r>
    </w:p>
    <w:p w14:paraId="05D5C37F" w14:textId="77777777" w:rsidR="00762306" w:rsidRDefault="00762306" w:rsidP="00762306">
      <w:pPr>
        <w:rPr>
          <w:sz w:val="36"/>
          <w:szCs w:val="36"/>
          <w:u w:val="single"/>
        </w:rPr>
      </w:pPr>
      <w:r w:rsidRPr="00C44B2C">
        <w:rPr>
          <w:noProof/>
          <w:sz w:val="36"/>
          <w:szCs w:val="36"/>
        </w:rPr>
        <w:lastRenderedPageBreak/>
        <w:drawing>
          <wp:inline distT="0" distB="0" distL="0" distR="0" wp14:anchorId="74B990F6" wp14:editId="0DFB258E">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306A7B4" w14:textId="579FA892" w:rsidR="003427B0" w:rsidRPr="00AC3505" w:rsidRDefault="003427B0">
      <w:pPr>
        <w:rPr>
          <w:sz w:val="36"/>
          <w:szCs w:val="36"/>
          <w:u w:val="single"/>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00411728"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C351C" w14:textId="3CEAE526" w:rsidR="003427B0" w:rsidRDefault="003427B0"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EE4E6F" w14:textId="1A65AC03"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43DB4F" w14:textId="4984B453"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99179A" w:rsidRPr="00691681" w14:paraId="1605155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5FC77BA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605758F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bl>
    <w:p w14:paraId="4862C1DF" w14:textId="77777777" w:rsidR="00883EC3" w:rsidRDefault="00883EC3" w:rsidP="00883EC3">
      <w:pPr>
        <w:rPr>
          <w:sz w:val="36"/>
          <w:szCs w:val="36"/>
          <w:u w:val="single"/>
        </w:rPr>
      </w:pPr>
    </w:p>
    <w:p w14:paraId="4BD59D85" w14:textId="77777777" w:rsidR="00762306" w:rsidRPr="00C44B2C" w:rsidRDefault="00762306" w:rsidP="00762306">
      <w:pPr>
        <w:rPr>
          <w:sz w:val="36"/>
          <w:szCs w:val="36"/>
          <w:u w:val="single"/>
        </w:rPr>
      </w:pPr>
      <w:r>
        <w:rPr>
          <w:sz w:val="36"/>
          <w:szCs w:val="36"/>
          <w:u w:val="single"/>
        </w:rPr>
        <w:t>UUCM-08</w:t>
      </w:r>
    </w:p>
    <w:p w14:paraId="442DFA00" w14:textId="2EBF1BA6" w:rsidR="003427B0" w:rsidRPr="00762306" w:rsidRDefault="00762306">
      <w:pPr>
        <w:rPr>
          <w:sz w:val="36"/>
          <w:szCs w:val="36"/>
        </w:rPr>
      </w:pPr>
      <w:r>
        <w:rPr>
          <w:noProof/>
          <w:sz w:val="36"/>
          <w:szCs w:val="36"/>
        </w:rPr>
        <w:drawing>
          <wp:inline distT="0" distB="0" distL="0" distR="0" wp14:anchorId="34D14E46" wp14:editId="5CB4B3B6">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27EB5DF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355A5E" w14:textId="57378900" w:rsidR="003427B0" w:rsidRDefault="003427B0" w:rsidP="0099179A">
            <w:pPr>
              <w:jc w:val="center"/>
              <w:rPr>
                <w:b w:val="0"/>
              </w:rPr>
            </w:pPr>
            <w:r>
              <w:lastRenderedPageBreak/>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D89972" w14:textId="088FA789"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838753" w14:textId="0A1AE0C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bl>
    <w:p w14:paraId="55E03D27" w14:textId="77777777" w:rsidR="00883EC3" w:rsidRDefault="00883EC3" w:rsidP="00883EC3">
      <w:pPr>
        <w:rPr>
          <w:sz w:val="36"/>
          <w:szCs w:val="36"/>
          <w:u w:val="single"/>
        </w:rPr>
      </w:pPr>
    </w:p>
    <w:p w14:paraId="66A5C165" w14:textId="77777777" w:rsidR="00762306" w:rsidRPr="00C44B2C" w:rsidRDefault="00762306" w:rsidP="00762306">
      <w:pPr>
        <w:rPr>
          <w:sz w:val="36"/>
          <w:szCs w:val="36"/>
          <w:u w:val="single"/>
        </w:rPr>
      </w:pPr>
      <w:r>
        <w:rPr>
          <w:sz w:val="36"/>
          <w:szCs w:val="36"/>
          <w:u w:val="single"/>
        </w:rPr>
        <w:t>UUCM-09</w:t>
      </w:r>
    </w:p>
    <w:p w14:paraId="38922F28" w14:textId="7FF929B6" w:rsidR="003427B0" w:rsidRDefault="00762306" w:rsidP="00762306">
      <w:r>
        <w:rPr>
          <w:noProof/>
          <w:sz w:val="36"/>
          <w:szCs w:val="36"/>
        </w:rPr>
        <w:drawing>
          <wp:inline distT="0" distB="0" distL="0" distR="0" wp14:anchorId="14C22C26" wp14:editId="7824592F">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35A432CE"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24D28" w14:textId="0594CBFA"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56E91F" w14:textId="3861E6D3"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3A3230" w14:textId="1EE0FE8D"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7EC51C4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6F2625F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B28FBE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412F9C4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72BE4E5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0576D76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F7771B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0CA725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09</w:t>
            </w:r>
          </w:p>
        </w:tc>
      </w:tr>
    </w:tbl>
    <w:p w14:paraId="1D2D32F4" w14:textId="77777777" w:rsidR="00A11628" w:rsidRDefault="00A11628" w:rsidP="00A11628">
      <w:pPr>
        <w:rPr>
          <w:sz w:val="36"/>
          <w:szCs w:val="36"/>
          <w:u w:val="single"/>
        </w:rPr>
      </w:pPr>
    </w:p>
    <w:p w14:paraId="5DE07A43" w14:textId="77777777" w:rsidR="00762306" w:rsidRPr="00C44B2C" w:rsidRDefault="00762306" w:rsidP="00762306">
      <w:pPr>
        <w:rPr>
          <w:sz w:val="36"/>
          <w:szCs w:val="36"/>
          <w:u w:val="single"/>
        </w:rPr>
      </w:pPr>
      <w:r>
        <w:rPr>
          <w:sz w:val="36"/>
          <w:szCs w:val="36"/>
          <w:u w:val="single"/>
        </w:rPr>
        <w:t>UUCM-10</w:t>
      </w:r>
    </w:p>
    <w:p w14:paraId="07BF5295" w14:textId="77777777" w:rsidR="00762306" w:rsidRDefault="00762306" w:rsidP="00762306">
      <w:pPr>
        <w:rPr>
          <w:sz w:val="36"/>
          <w:szCs w:val="36"/>
        </w:rPr>
      </w:pPr>
      <w:r>
        <w:rPr>
          <w:noProof/>
          <w:sz w:val="36"/>
          <w:szCs w:val="36"/>
        </w:rPr>
        <w:lastRenderedPageBreak/>
        <w:drawing>
          <wp:inline distT="0" distB="0" distL="0" distR="0" wp14:anchorId="51CFC35E" wp14:editId="2A86D18E">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4C43F26" w14:textId="0B48104B" w:rsidR="003427B0" w:rsidRPr="00A11628" w:rsidRDefault="003427B0">
      <w:pPr>
        <w:rPr>
          <w:sz w:val="36"/>
          <w:szCs w:val="36"/>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2461031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BFCB93" w14:textId="111A4F8F"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17A2D" w14:textId="396ADA1F"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E8FDE5" w14:textId="533EA171"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551ADD" w:rsidRPr="00691681" w14:paraId="1650BC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407EBE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0126D0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31BF17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E43C2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100000" w:firstRow="0" w:lastRow="0" w:firstColumn="0" w:lastColumn="0" w:oddVBand="0" w:evenVBand="0" w:oddHBand="1"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6D01758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067CE9D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bl>
    <w:p w14:paraId="3D254204" w14:textId="77777777" w:rsidR="00A11628" w:rsidRDefault="00A11628" w:rsidP="00A11628">
      <w:pPr>
        <w:rPr>
          <w:sz w:val="36"/>
          <w:szCs w:val="36"/>
          <w:u w:val="single"/>
        </w:rPr>
      </w:pPr>
    </w:p>
    <w:p w14:paraId="2E9E8591" w14:textId="77777777" w:rsidR="00A11628" w:rsidRPr="00C44B2C" w:rsidRDefault="00A11628" w:rsidP="00A11628">
      <w:pPr>
        <w:rPr>
          <w:sz w:val="36"/>
          <w:szCs w:val="36"/>
          <w:u w:val="single"/>
        </w:rPr>
      </w:pPr>
      <w:r>
        <w:rPr>
          <w:sz w:val="36"/>
          <w:szCs w:val="36"/>
          <w:u w:val="single"/>
        </w:rPr>
        <w:t>UUCM-11</w:t>
      </w:r>
    </w:p>
    <w:p w14:paraId="1276DFE6" w14:textId="77777777" w:rsidR="00A11628" w:rsidRDefault="00A11628" w:rsidP="00A11628">
      <w:pPr>
        <w:rPr>
          <w:sz w:val="36"/>
          <w:szCs w:val="36"/>
        </w:rPr>
      </w:pPr>
      <w:r>
        <w:rPr>
          <w:noProof/>
          <w:sz w:val="36"/>
          <w:szCs w:val="36"/>
        </w:rPr>
        <w:lastRenderedPageBreak/>
        <w:drawing>
          <wp:inline distT="0" distB="0" distL="0" distR="0" wp14:anchorId="75783452" wp14:editId="1F7C2FB8">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36362DC" w14:textId="77777777" w:rsidR="003427B0" w:rsidRDefault="003427B0"/>
    <w:tbl>
      <w:tblPr>
        <w:tblStyle w:val="LightList-Accent1"/>
        <w:tblW w:w="0" w:type="auto"/>
        <w:tblLook w:val="04A0" w:firstRow="1" w:lastRow="0" w:firstColumn="1" w:lastColumn="0" w:noHBand="0" w:noVBand="1"/>
      </w:tblPr>
      <w:tblGrid>
        <w:gridCol w:w="1278"/>
        <w:gridCol w:w="6120"/>
        <w:gridCol w:w="2178"/>
      </w:tblGrid>
      <w:tr w:rsidR="003427B0" w:rsidRPr="00691681" w14:paraId="08B11A84"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462C7" w14:textId="1CBDE4B9"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E533E" w14:textId="3BFC4674"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7C6164" w14:textId="5827A149"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bl>
    <w:p w14:paraId="32D39297" w14:textId="77777777" w:rsidR="00762306" w:rsidRDefault="00762306"/>
    <w:p w14:paraId="257376D8" w14:textId="77777777" w:rsidR="00762306" w:rsidRPr="00C44B2C" w:rsidRDefault="00762306" w:rsidP="00762306">
      <w:pPr>
        <w:rPr>
          <w:sz w:val="36"/>
          <w:szCs w:val="36"/>
          <w:u w:val="single"/>
        </w:rPr>
      </w:pPr>
      <w:r>
        <w:rPr>
          <w:sz w:val="36"/>
          <w:szCs w:val="36"/>
          <w:u w:val="single"/>
        </w:rPr>
        <w:t>UUCM-12</w:t>
      </w:r>
    </w:p>
    <w:p w14:paraId="59A303B9" w14:textId="77777777" w:rsidR="00762306" w:rsidRDefault="00762306" w:rsidP="00762306">
      <w:pPr>
        <w:rPr>
          <w:sz w:val="36"/>
          <w:szCs w:val="36"/>
        </w:rPr>
      </w:pPr>
      <w:r>
        <w:rPr>
          <w:noProof/>
          <w:sz w:val="36"/>
          <w:szCs w:val="36"/>
        </w:rPr>
        <w:drawing>
          <wp:inline distT="0" distB="0" distL="0" distR="0" wp14:anchorId="5DD2C671" wp14:editId="7A13CF03">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42D94D33" w14:textId="77777777" w:rsidR="00762306" w:rsidRDefault="00762306">
      <w:bookmarkStart w:id="0" w:name="_GoBack"/>
      <w:bookmarkEnd w:id="0"/>
    </w:p>
    <w:tbl>
      <w:tblPr>
        <w:tblStyle w:val="LightList-Accent1"/>
        <w:tblW w:w="0" w:type="auto"/>
        <w:tblLook w:val="04A0" w:firstRow="1" w:lastRow="0" w:firstColumn="1" w:lastColumn="0" w:noHBand="0" w:noVBand="1"/>
      </w:tblPr>
      <w:tblGrid>
        <w:gridCol w:w="1278"/>
        <w:gridCol w:w="6120"/>
        <w:gridCol w:w="2178"/>
      </w:tblGrid>
      <w:tr w:rsidR="00762306" w:rsidRPr="00691681" w14:paraId="70D8A28F"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A75AFC" w14:textId="1D2F88BF" w:rsidR="00762306" w:rsidRDefault="00762306"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5A3ADB" w14:textId="439DC7C0" w:rsidR="00762306" w:rsidRDefault="00762306"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90BE12" w14:textId="1704EBB7" w:rsidR="00762306" w:rsidRDefault="00762306"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bl>
    <w:p w14:paraId="1F2BE223" w14:textId="77777777" w:rsidR="00762306" w:rsidRDefault="00762306" w:rsidP="00762306">
      <w:pPr>
        <w:rPr>
          <w:sz w:val="36"/>
          <w:szCs w:val="36"/>
          <w:u w:val="single"/>
        </w:rPr>
      </w:pPr>
    </w:p>
    <w:p w14:paraId="718F145B" w14:textId="77777777" w:rsidR="00762306" w:rsidRPr="0062464A" w:rsidRDefault="00762306" w:rsidP="00762306">
      <w:pPr>
        <w:rPr>
          <w:sz w:val="36"/>
          <w:szCs w:val="36"/>
          <w:u w:val="single"/>
        </w:rPr>
      </w:pPr>
      <w:r>
        <w:rPr>
          <w:sz w:val="36"/>
          <w:szCs w:val="36"/>
          <w:u w:val="single"/>
        </w:rPr>
        <w:t>UUCM-13</w:t>
      </w:r>
    </w:p>
    <w:p w14:paraId="190CD761" w14:textId="77777777" w:rsidR="00762306" w:rsidRPr="0062464A" w:rsidRDefault="00762306" w:rsidP="00762306">
      <w:pPr>
        <w:rPr>
          <w:sz w:val="36"/>
          <w:szCs w:val="36"/>
        </w:rPr>
      </w:pPr>
      <w:r w:rsidRPr="0062464A">
        <w:rPr>
          <w:noProof/>
          <w:sz w:val="36"/>
          <w:szCs w:val="36"/>
        </w:rPr>
        <w:drawing>
          <wp:inline distT="0" distB="0" distL="0" distR="0" wp14:anchorId="1CAF6282" wp14:editId="0F62C688">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BA9854E"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3427B0" w:rsidRPr="00691681" w14:paraId="4CDFA2EF"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2C554F" w14:textId="355281DD"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D15FB7" w14:textId="394CCCA8"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51A2CE" w14:textId="52542CE9"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42B9A08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151877B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623028A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bl>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lastRenderedPageBreak/>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 xml:space="preserve">This method of initializing the contents of the cup was used so that the code would look a little cleaner, and all of the Creatures are located in one </w:t>
            </w:r>
            <w:proofErr w:type="gramStart"/>
            <w:r>
              <w:t>file which</w:t>
            </w:r>
            <w:proofErr w:type="gramEnd"/>
            <w:r>
              <w:t xml:space="preserve">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 xml:space="preserve">The backend of the Player Rack is a subject and the GUI portion observes the backend so it can be updated whenever </w:t>
            </w:r>
            <w:proofErr w:type="gramStart"/>
            <w:r>
              <w:t>a piece</w:t>
            </w:r>
            <w:proofErr w:type="gramEnd"/>
            <w:r>
              <w:t xml:space="preserv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171519B3"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proofErr w:type="gramStart"/>
            <w:r w:rsidR="00DB591B">
              <w:t>then</w:t>
            </w:r>
            <w:proofErr w:type="gramEnd"/>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9497F"/>
    <w:rsid w:val="00094CC7"/>
    <w:rsid w:val="000C3B52"/>
    <w:rsid w:val="000D0B0B"/>
    <w:rsid w:val="000D67CC"/>
    <w:rsid w:val="00106E91"/>
    <w:rsid w:val="001120CE"/>
    <w:rsid w:val="00155FF9"/>
    <w:rsid w:val="00156630"/>
    <w:rsid w:val="00171383"/>
    <w:rsid w:val="0017459D"/>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CBE"/>
    <w:rsid w:val="003427B0"/>
    <w:rsid w:val="00360B8E"/>
    <w:rsid w:val="003612CE"/>
    <w:rsid w:val="00361632"/>
    <w:rsid w:val="00364B5F"/>
    <w:rsid w:val="00374A4E"/>
    <w:rsid w:val="0038530B"/>
    <w:rsid w:val="003B7561"/>
    <w:rsid w:val="003D3E0C"/>
    <w:rsid w:val="003D7C16"/>
    <w:rsid w:val="00400323"/>
    <w:rsid w:val="00412D3A"/>
    <w:rsid w:val="00421853"/>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D4096"/>
    <w:rsid w:val="005E5D21"/>
    <w:rsid w:val="005E7342"/>
    <w:rsid w:val="00604118"/>
    <w:rsid w:val="0062163E"/>
    <w:rsid w:val="0062464A"/>
    <w:rsid w:val="00662455"/>
    <w:rsid w:val="006711DE"/>
    <w:rsid w:val="00671890"/>
    <w:rsid w:val="00676BAE"/>
    <w:rsid w:val="00677574"/>
    <w:rsid w:val="0068508C"/>
    <w:rsid w:val="00686E47"/>
    <w:rsid w:val="00691681"/>
    <w:rsid w:val="006B5A54"/>
    <w:rsid w:val="006F1D24"/>
    <w:rsid w:val="00701EB9"/>
    <w:rsid w:val="00730B09"/>
    <w:rsid w:val="007341CD"/>
    <w:rsid w:val="00762306"/>
    <w:rsid w:val="00774F31"/>
    <w:rsid w:val="007A0F75"/>
    <w:rsid w:val="007B6982"/>
    <w:rsid w:val="007C0C9A"/>
    <w:rsid w:val="007C60C3"/>
    <w:rsid w:val="007D7789"/>
    <w:rsid w:val="007F0126"/>
    <w:rsid w:val="008003C2"/>
    <w:rsid w:val="00821EEE"/>
    <w:rsid w:val="00825949"/>
    <w:rsid w:val="00861907"/>
    <w:rsid w:val="0087368F"/>
    <w:rsid w:val="008736E8"/>
    <w:rsid w:val="008824B8"/>
    <w:rsid w:val="00883EC3"/>
    <w:rsid w:val="008E06C4"/>
    <w:rsid w:val="008E3DA3"/>
    <w:rsid w:val="009014A9"/>
    <w:rsid w:val="0099179A"/>
    <w:rsid w:val="00997A61"/>
    <w:rsid w:val="009A28E9"/>
    <w:rsid w:val="009A702B"/>
    <w:rsid w:val="009D0D90"/>
    <w:rsid w:val="009D774B"/>
    <w:rsid w:val="009F2CC4"/>
    <w:rsid w:val="009F33D2"/>
    <w:rsid w:val="00A01D04"/>
    <w:rsid w:val="00A0343A"/>
    <w:rsid w:val="00A078F2"/>
    <w:rsid w:val="00A07E3A"/>
    <w:rsid w:val="00A11628"/>
    <w:rsid w:val="00A21EA1"/>
    <w:rsid w:val="00A24327"/>
    <w:rsid w:val="00A4004F"/>
    <w:rsid w:val="00A46BDE"/>
    <w:rsid w:val="00A606E6"/>
    <w:rsid w:val="00A64B77"/>
    <w:rsid w:val="00AC3505"/>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4.jpeg"/><Relationship Id="rId21" Type="http://schemas.openxmlformats.org/officeDocument/2006/relationships/image" Target="media/image15.jpeg"/><Relationship Id="rId22" Type="http://schemas.openxmlformats.org/officeDocument/2006/relationships/image" Target="media/image16.jpeg"/><Relationship Id="rId23" Type="http://schemas.openxmlformats.org/officeDocument/2006/relationships/image" Target="media/image17.emf"/><Relationship Id="rId24" Type="http://schemas.openxmlformats.org/officeDocument/2006/relationships/oleObject" Target="embeddings/oleObject1.bin"/><Relationship Id="rId25" Type="http://schemas.openxmlformats.org/officeDocument/2006/relationships/image" Target="media/image18.emf"/><Relationship Id="rId26" Type="http://schemas.openxmlformats.org/officeDocument/2006/relationships/image" Target="media/image19.emf"/><Relationship Id="rId27" Type="http://schemas.openxmlformats.org/officeDocument/2006/relationships/image" Target="media/image20.emf"/><Relationship Id="rId28" Type="http://schemas.openxmlformats.org/officeDocument/2006/relationships/image" Target="media/image21.emf"/><Relationship Id="rId2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3.emf"/><Relationship Id="rId31" Type="http://schemas.openxmlformats.org/officeDocument/2006/relationships/image" Target="media/image24.emf"/><Relationship Id="rId32" Type="http://schemas.openxmlformats.org/officeDocument/2006/relationships/image" Target="media/image25.emf"/><Relationship Id="rId9" Type="http://schemas.openxmlformats.org/officeDocument/2006/relationships/image" Target="media/image3.jpeg"/><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jpeg"/><Relationship Id="rId33" Type="http://schemas.openxmlformats.org/officeDocument/2006/relationships/image" Target="media/image26.emf"/><Relationship Id="rId34" Type="http://schemas.openxmlformats.org/officeDocument/2006/relationships/image" Target="media/image27.emf"/><Relationship Id="rId35" Type="http://schemas.openxmlformats.org/officeDocument/2006/relationships/image" Target="media/image28.emf"/><Relationship Id="rId36" Type="http://schemas.openxmlformats.org/officeDocument/2006/relationships/image" Target="media/image29.emf"/><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jpeg"/><Relationship Id="rId13" Type="http://schemas.openxmlformats.org/officeDocument/2006/relationships/image" Target="media/image7.jpeg"/><Relationship Id="rId14" Type="http://schemas.openxmlformats.org/officeDocument/2006/relationships/image" Target="media/image8.jpeg"/><Relationship Id="rId15" Type="http://schemas.openxmlformats.org/officeDocument/2006/relationships/image" Target="media/image9.jpeg"/><Relationship Id="rId16" Type="http://schemas.openxmlformats.org/officeDocument/2006/relationships/image" Target="media/image10.jpeg"/><Relationship Id="rId17" Type="http://schemas.openxmlformats.org/officeDocument/2006/relationships/image" Target="media/image11.jpeg"/><Relationship Id="rId18" Type="http://schemas.openxmlformats.org/officeDocument/2006/relationships/image" Target="media/image12.jpeg"/><Relationship Id="rId19" Type="http://schemas.openxmlformats.org/officeDocument/2006/relationships/image" Target="media/image13.jpeg"/><Relationship Id="rId37" Type="http://schemas.openxmlformats.org/officeDocument/2006/relationships/image" Target="media/image30.emf"/><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97B3F-A7E4-6946-86EA-0D099088D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38</Pages>
  <Words>3745</Words>
  <Characters>21350</Characters>
  <Application>Microsoft Macintosh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56</cp:revision>
  <dcterms:created xsi:type="dcterms:W3CDTF">2014-04-08T12:41:00Z</dcterms:created>
  <dcterms:modified xsi:type="dcterms:W3CDTF">2014-04-08T18:02:00Z</dcterms:modified>
</cp:coreProperties>
</file>